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uawei, HiSilicon</w:t>
            </w:r>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SimSun"/>
                <w:lang w:eastAsia="zh-CN"/>
              </w:rPr>
            </w:pPr>
            <w:r>
              <w:rPr>
                <w:rFonts w:eastAsia="SimSun"/>
                <w:lang w:eastAsia="zh-CN"/>
              </w:rPr>
              <w:t>Zhangcc16@lenovo.com</w:t>
            </w:r>
          </w:p>
        </w:tc>
      </w:tr>
      <w:tr w:rsidR="00D83D11" w14:paraId="641B4E82" w14:textId="77777777" w:rsidTr="00733211">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733211">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733211">
            <w:pPr>
              <w:spacing w:after="0"/>
              <w:rPr>
                <w:rFonts w:eastAsia="SimSun"/>
                <w:lang w:eastAsia="zh-CN"/>
              </w:rPr>
            </w:pPr>
            <w:r>
              <w:rPr>
                <w:rFonts w:eastAsia="SimSun"/>
                <w:lang w:eastAsia="zh-CN"/>
              </w:rPr>
              <w:t>Marco Belleschi</w:t>
            </w:r>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733211">
            <w:pPr>
              <w:spacing w:after="0"/>
              <w:rPr>
                <w:rFonts w:eastAsia="SimSun"/>
                <w:lang w:eastAsia="zh-CN"/>
              </w:rPr>
            </w:pPr>
            <w:r>
              <w:rPr>
                <w:rFonts w:eastAsia="SimSun"/>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77777777" w:rsidR="003E16B1" w:rsidRDefault="003E16B1" w:rsidP="003E16B1">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3BC33220" w14:textId="77777777" w:rsidR="003E16B1" w:rsidRDefault="003E16B1" w:rsidP="003E16B1">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4A66D562" w14:textId="77777777" w:rsidR="003E16B1" w:rsidRDefault="003E16B1" w:rsidP="003E16B1">
            <w:pPr>
              <w:spacing w:after="0"/>
              <w:rPr>
                <w:rFonts w:eastAsia="SimSun"/>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lastRenderedPageBreak/>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34" w:type="dxa"/>
        <w:tblLook w:val="04A0" w:firstRow="1" w:lastRow="0" w:firstColumn="1" w:lastColumn="0" w:noHBand="0" w:noVBand="1"/>
      </w:tblPr>
      <w:tblGrid>
        <w:gridCol w:w="1050"/>
        <w:gridCol w:w="9584"/>
      </w:tblGrid>
      <w:tr w:rsidR="00BF00F5" w:rsidRPr="005A0334" w14:paraId="22A43988" w14:textId="77777777" w:rsidTr="001C35F2">
        <w:tc>
          <w:tcPr>
            <w:tcW w:w="105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1C35F2">
        <w:tc>
          <w:tcPr>
            <w:tcW w:w="1050"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w:t>
            </w:r>
            <w:r w:rsidR="003B3D24">
              <w:rPr>
                <w:szCs w:val="32"/>
                <w:lang w:val="en-US"/>
              </w:rPr>
              <w:lastRenderedPageBreak/>
              <w:t xml:space="preserve">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Mediatek]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1C35F2">
        <w:tc>
          <w:tcPr>
            <w:tcW w:w="1050"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1C35F2">
        <w:tc>
          <w:tcPr>
            <w:tcW w:w="1050"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t>Futurewei</w:t>
            </w:r>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1C35F2">
        <w:tc>
          <w:tcPr>
            <w:tcW w:w="1050"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200D61" w:rsidRPr="005A0334" w14:paraId="3E9930E6" w14:textId="77777777" w:rsidTr="001C35F2">
        <w:tc>
          <w:tcPr>
            <w:tcW w:w="1050"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1C35F2">
        <w:tc>
          <w:tcPr>
            <w:tcW w:w="1050"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lastRenderedPageBreak/>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17D722E3" w:rsidR="0074585E" w:rsidRPr="005A0334" w:rsidRDefault="00E255DE" w:rsidP="0074585E">
            <w:pPr>
              <w:rPr>
                <w:rFonts w:ascii="Times New Roman" w:hAnsi="Times New Roman"/>
              </w:rPr>
            </w:pPr>
            <w:r>
              <w:rPr>
                <w:rFonts w:ascii="Times New Roman" w:hAnsi="Times New Roman"/>
                <w:noProof/>
                <w:lang w:eastAsia="zh-CN"/>
              </w:rPr>
              <w:lastRenderedPageBreak/>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pt;height:264.75pt;visibility:visible;mso-wrap-style:square">
                  <v:imagedata r:id="rId13" o:title=""/>
                </v:shape>
              </w:pict>
            </w:r>
          </w:p>
        </w:tc>
      </w:tr>
      <w:tr w:rsidR="001C35F2" w:rsidRPr="005A0334" w14:paraId="73A5C3D0" w14:textId="77777777" w:rsidTr="001C35F2">
        <w:tc>
          <w:tcPr>
            <w:tcW w:w="1050"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1C35F2">
        <w:tc>
          <w:tcPr>
            <w:tcW w:w="1050"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1C35F2">
        <w:tc>
          <w:tcPr>
            <w:tcW w:w="1050"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1C35F2">
        <w:tc>
          <w:tcPr>
            <w:tcW w:w="1050"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875166">
        <w:tc>
          <w:tcPr>
            <w:tcW w:w="1050" w:type="dxa"/>
          </w:tcPr>
          <w:p w14:paraId="07BEE75F" w14:textId="77777777" w:rsidR="00875166" w:rsidRPr="001C35F2" w:rsidRDefault="00875166" w:rsidP="00733211">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733211">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733211">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CommentReference"/>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2679"/>
        <w:gridCol w:w="2835"/>
        <w:gridCol w:w="2556"/>
      </w:tblGrid>
      <w:tr w:rsidR="008810CC" w:rsidRPr="005A0334" w14:paraId="73BCD319" w14:textId="77777777" w:rsidTr="00E76852">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E76852">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E76852">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E76852">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lastRenderedPageBreak/>
              <w:t>Futurewei</w:t>
            </w:r>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E76852">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E76852">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E76852">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lastRenderedPageBreak/>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lastRenderedPageBreak/>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lastRenderedPageBreak/>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met via checking whether same associated ID indicated by NW.  </w:t>
            </w:r>
          </w:p>
        </w:tc>
      </w:tr>
      <w:tr w:rsidR="00571ED5" w:rsidRPr="005A0334" w14:paraId="26BC9DDB" w14:textId="77777777" w:rsidTr="00E76852">
        <w:tc>
          <w:tcPr>
            <w:tcW w:w="1290"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Huawei, HiSilicon</w:t>
            </w:r>
          </w:p>
        </w:tc>
        <w:tc>
          <w:tcPr>
            <w:tcW w:w="2679"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835"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think 2) depends on the training, and this may not be the same from one cell to antoher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E76852">
        <w:tc>
          <w:tcPr>
            <w:tcW w:w="1290"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679"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835"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556"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E76852">
        <w:tc>
          <w:tcPr>
            <w:tcW w:w="1290"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t>Mediatek</w:t>
            </w:r>
          </w:p>
        </w:tc>
        <w:tc>
          <w:tcPr>
            <w:tcW w:w="2679"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lastRenderedPageBreak/>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Who bears the 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signaled using IDs, </w:t>
            </w:r>
            <w:r>
              <w:lastRenderedPageBreak/>
              <w:t xml:space="preserve">it stands no reason that the UE should provide these IDs to the NW in advance. </w:t>
            </w:r>
            <w:bookmarkStart w:id="58" w:name="OLE_LINK27"/>
            <w:r>
              <w:t>Providing NW-side additional condition 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lastRenderedPageBreak/>
              <w:t>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through 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 xml:space="preserve">The network provides the NW-side additional </w:t>
            </w:r>
            <w:r>
              <w:rPr>
                <w:rFonts w:ascii="Times New Roman" w:eastAsiaTheme="minorEastAsia" w:hAnsi="Times New Roman"/>
                <w:lang w:eastAsia="zh-CN"/>
              </w:rPr>
              <w:lastRenderedPageBreak/>
              <w:t>condition to the UE. Then UE determines the AI/ML functionality applicability.</w:t>
            </w:r>
          </w:p>
        </w:tc>
      </w:tr>
      <w:tr w:rsidR="00394B65" w:rsidRPr="005A0334" w14:paraId="22767EE5" w14:textId="77777777" w:rsidTr="00E76852">
        <w:tc>
          <w:tcPr>
            <w:tcW w:w="1290"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2679"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835"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later on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556"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E76852">
        <w:tc>
          <w:tcPr>
            <w:tcW w:w="1290" w:type="dxa"/>
          </w:tcPr>
          <w:p w14:paraId="54EF0EA6" w14:textId="77777777" w:rsidR="00E76852" w:rsidRPr="006B18D2" w:rsidRDefault="00E76852" w:rsidP="00733211">
            <w:pPr>
              <w:spacing w:after="0"/>
              <w:rPr>
                <w:rFonts w:ascii="Times New Roman" w:hAnsi="Times New Roman"/>
              </w:rPr>
            </w:pPr>
            <w:r>
              <w:rPr>
                <w:rFonts w:ascii="Times New Roman" w:hAnsi="Times New Roman"/>
              </w:rPr>
              <w:t>Ericsson</w:t>
            </w:r>
          </w:p>
        </w:tc>
        <w:tc>
          <w:tcPr>
            <w:tcW w:w="2679" w:type="dxa"/>
          </w:tcPr>
          <w:p w14:paraId="7211C7E6" w14:textId="77777777" w:rsidR="00E76852" w:rsidRDefault="00E76852" w:rsidP="00733211">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733211">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provide one or more Set A/B and then the UE can just reply by </w:t>
            </w:r>
            <w:r>
              <w:rPr>
                <w:rFonts w:ascii="Times New Roman" w:hAnsi="Times New Roman"/>
              </w:rPr>
              <w:lastRenderedPageBreak/>
              <w:t xml:space="preserve">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835" w:type="dxa"/>
          </w:tcPr>
          <w:p w14:paraId="2ED5CAF4" w14:textId="77777777" w:rsidR="00E76852" w:rsidRDefault="00E76852" w:rsidP="00733211">
            <w:pPr>
              <w:spacing w:after="0"/>
              <w:rPr>
                <w:rFonts w:ascii="Times New Roman" w:hAnsi="Times New Roman"/>
              </w:rPr>
            </w:pPr>
            <w:r>
              <w:rPr>
                <w:rFonts w:ascii="Times New Roman" w:hAnsi="Times New Roman"/>
              </w:rPr>
              <w:lastRenderedPageBreak/>
              <w:t>Other RRC signalling.</w:t>
            </w:r>
          </w:p>
          <w:p w14:paraId="5AD7BE04" w14:textId="77777777" w:rsidR="00E76852" w:rsidRPr="00277077" w:rsidRDefault="00E76852" w:rsidP="00733211">
            <w:pPr>
              <w:spacing w:after="0"/>
              <w:rPr>
                <w:rFonts w:ascii="Times New Roman" w:hAnsi="Times New Roman"/>
              </w:rPr>
            </w:pPr>
            <w:r>
              <w:rPr>
                <w:rFonts w:ascii="Times New Roman" w:hAnsi="Times New Roman"/>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556" w:type="dxa"/>
          </w:tcPr>
          <w:p w14:paraId="21A19551" w14:textId="77777777" w:rsidR="00E76852" w:rsidRPr="005A0334" w:rsidRDefault="00E76852" w:rsidP="00733211">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5pt;height:173.25pt;mso-width-percent:0;mso-height-percent:0;mso-width-percent:0;mso-height-percent:0" o:ole="">
            <v:imagedata r:id="rId18" o:title=""/>
          </v:shape>
          <o:OLEObject Type="Embed" ProgID="Visio.Drawing.15" ShapeID="_x0000_i1026" DrawAspect="Content" ObjectID="_1781721900" r:id="rId19"/>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0"/>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commentRangeEnd w:id="60"/>
      <w:r w:rsidR="00C250E6">
        <w:rPr>
          <w:rStyle w:val="CommentReference"/>
        </w:rPr>
        <w:commentReference w:id="60"/>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lastRenderedPageBreak/>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2661D8">
        <w:tc>
          <w:tcPr>
            <w:tcW w:w="1177"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6810"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can be a candidate procedure for proactive applicability reporting, in addition to the UAI, there can be another alternative, e.g. the RRCReconfiguation/RRCReconfiguationComplete also can be taken into account for the proactive applicability reporting.</w:t>
            </w:r>
          </w:p>
        </w:tc>
      </w:tr>
      <w:tr w:rsidR="000A5416" w:rsidRPr="005A0334" w14:paraId="2A8F4C87" w14:textId="77777777" w:rsidTr="002661D8">
        <w:tc>
          <w:tcPr>
            <w:tcW w:w="1177"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6810"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6D4E45" w:rsidRPr="005A0334" w14:paraId="36F1BEF3" w14:textId="77777777" w:rsidTr="002661D8">
        <w:tc>
          <w:tcPr>
            <w:tcW w:w="1177"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586075">
        <w:tc>
          <w:tcPr>
            <w:tcW w:w="1177" w:type="dxa"/>
          </w:tcPr>
          <w:p w14:paraId="7FEF3BEF" w14:textId="77777777" w:rsidR="00586075" w:rsidRPr="005A0334" w:rsidRDefault="00586075" w:rsidP="00733211">
            <w:pPr>
              <w:spacing w:after="0"/>
              <w:rPr>
                <w:rFonts w:ascii="Times New Roman" w:hAnsi="Times New Roman"/>
              </w:rPr>
            </w:pPr>
            <w:r>
              <w:rPr>
                <w:rFonts w:ascii="Times New Roman" w:hAnsi="Times New Roman"/>
              </w:rPr>
              <w:t>Ericsson</w:t>
            </w:r>
          </w:p>
        </w:tc>
        <w:tc>
          <w:tcPr>
            <w:tcW w:w="1363" w:type="dxa"/>
          </w:tcPr>
          <w:p w14:paraId="17DB4127" w14:textId="77777777" w:rsidR="00586075" w:rsidRPr="005A0334" w:rsidRDefault="00586075" w:rsidP="00733211">
            <w:pPr>
              <w:spacing w:after="0"/>
              <w:rPr>
                <w:rFonts w:ascii="Times New Roman" w:hAnsi="Times New Roman"/>
              </w:rPr>
            </w:pPr>
            <w:r>
              <w:rPr>
                <w:rFonts w:ascii="Times New Roman" w:hAnsi="Times New Roman"/>
              </w:rPr>
              <w:t>Yes</w:t>
            </w:r>
          </w:p>
        </w:tc>
        <w:tc>
          <w:tcPr>
            <w:tcW w:w="6810" w:type="dxa"/>
          </w:tcPr>
          <w:p w14:paraId="515F3C6D" w14:textId="77777777" w:rsidR="00586075" w:rsidRPr="005A0334" w:rsidRDefault="00586075" w:rsidP="00733211">
            <w:pPr>
              <w:rPr>
                <w:rFonts w:ascii="Times New Roman" w:hAnsi="Times New Roman"/>
              </w:rPr>
            </w:pPr>
            <w:r>
              <w:rPr>
                <w:rFonts w:ascii="Times New Roman" w:hAnsi="Times New Roman"/>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lastRenderedPageBreak/>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1.25pt;height:188.25pt;mso-width-percent:0;mso-height-percent:0;mso-width-percent:0;mso-height-percent:0" o:ole="">
            <v:imagedata r:id="rId20" o:title=""/>
          </v:shape>
          <o:OLEObject Type="Embed" ProgID="Visio.Drawing.15" ShapeID="_x0000_i1027" DrawAspect="Content" ObjectID="_1781721901" r:id="rId21"/>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1"/>
      <w:r w:rsidR="002F48AF">
        <w:rPr>
          <w:rFonts w:ascii="Times New Roman" w:hAnsi="Times New Roman"/>
          <w:sz w:val="20"/>
          <w:szCs w:val="20"/>
        </w:rPr>
        <w:t>2</w:t>
      </w:r>
      <w:commentRangeEnd w:id="61"/>
      <w:r w:rsidR="00DD24B6">
        <w:rPr>
          <w:rStyle w:val="CommentReference"/>
          <w:rFonts w:ascii="Times" w:eastAsia="Batang" w:hAnsi="Times"/>
        </w:rPr>
        <w:commentReference w:id="61"/>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5pt;height:168.75pt;mso-width-percent:0;mso-height-percent:0;mso-width-percent:0;mso-height-percent:0" o:ole="">
            <v:imagedata r:id="rId22" o:title=""/>
          </v:shape>
          <o:OLEObject Type="Embed" ProgID="Visio.Drawing.15" ShapeID="_x0000_i1028" DrawAspect="Content" ObjectID="_1781721902" r:id="rId23"/>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2"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w:t>
        </w:r>
        <w:r w:rsidR="0065025A" w:rsidRPr="0065025A">
          <w:rPr>
            <w:rFonts w:ascii="Times New Roman" w:hAnsi="Times New Roman"/>
            <w:sz w:val="20"/>
            <w:szCs w:val="20"/>
          </w:rPr>
          <w:lastRenderedPageBreak/>
          <w:t xml:space="preserve">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75pt;height:188.25pt;mso-width-percent:0;mso-height-percent:0;mso-width-percent:0;mso-height-percent:0" o:ole="">
            <v:imagedata r:id="rId24" o:title=""/>
          </v:shape>
          <o:OLEObject Type="Embed" ProgID="Visio.Drawing.15" ShapeID="_x0000_i1029" DrawAspect="Content" ObjectID="_1781721903" r:id="rId25"/>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w:t>
            </w:r>
            <w:r>
              <w:rPr>
                <w:rFonts w:ascii="Times New Roman" w:eastAsiaTheme="minorEastAsia" w:hAnsi="Times New Roman"/>
                <w:lang w:eastAsia="zh-CN"/>
              </w:rPr>
              <w:lastRenderedPageBreak/>
              <w:t xml:space="preserve">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lastRenderedPageBreak/>
              <w:t xml:space="preserve">Please note that reporting UE-side additional information is not in scope of Rel-19 WID, and RAN1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810"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810"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tc>
          <w:tcPr>
            <w:tcW w:w="1177"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t>Mediatek</w:t>
            </w:r>
          </w:p>
        </w:tc>
        <w:tc>
          <w:tcPr>
            <w:tcW w:w="1363"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3"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 xml:space="preserve">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w:t>
            </w:r>
            <w:r>
              <w:rPr>
                <w:rFonts w:ascii="Times New Roman" w:hAnsi="Times New Roman"/>
              </w:rPr>
              <w:lastRenderedPageBreak/>
              <w:t>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3"/>
          </w:p>
        </w:tc>
      </w:tr>
      <w:tr w:rsidR="002C071F" w:rsidRPr="005A0334" w14:paraId="16C46DC8" w14:textId="77777777">
        <w:tc>
          <w:tcPr>
            <w:tcW w:w="1177"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810"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C732B0">
        <w:tc>
          <w:tcPr>
            <w:tcW w:w="1177" w:type="dxa"/>
          </w:tcPr>
          <w:p w14:paraId="7EB1B4C1" w14:textId="77777777" w:rsidR="00C732B0" w:rsidRPr="005A0334" w:rsidRDefault="00C732B0" w:rsidP="00733211">
            <w:pPr>
              <w:spacing w:after="0"/>
              <w:rPr>
                <w:rFonts w:ascii="Times New Roman" w:hAnsi="Times New Roman"/>
              </w:rPr>
            </w:pPr>
            <w:r>
              <w:rPr>
                <w:rFonts w:ascii="Times New Roman" w:hAnsi="Times New Roman"/>
              </w:rPr>
              <w:t>Ericsson</w:t>
            </w:r>
          </w:p>
        </w:tc>
        <w:tc>
          <w:tcPr>
            <w:tcW w:w="1363" w:type="dxa"/>
          </w:tcPr>
          <w:p w14:paraId="02705650" w14:textId="77777777" w:rsidR="00C732B0" w:rsidRDefault="00C732B0" w:rsidP="00733211">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733211">
            <w:pPr>
              <w:spacing w:after="0"/>
              <w:rPr>
                <w:rFonts w:ascii="Times New Roman" w:hAnsi="Times New Roman"/>
              </w:rPr>
            </w:pPr>
            <w:r>
              <w:rPr>
                <w:rFonts w:ascii="Times New Roman" w:hAnsi="Times New Roman"/>
              </w:rPr>
              <w:t>Option 2 to be discussed together with the reactive approach</w:t>
            </w:r>
          </w:p>
        </w:tc>
        <w:tc>
          <w:tcPr>
            <w:tcW w:w="6810" w:type="dxa"/>
          </w:tcPr>
          <w:p w14:paraId="22C2609A" w14:textId="77777777" w:rsidR="00C732B0" w:rsidRDefault="00C732B0" w:rsidP="00733211">
            <w:pPr>
              <w:rPr>
                <w:rFonts w:ascii="Times New Roman" w:hAnsi="Times New Roman"/>
              </w:rPr>
            </w:pPr>
            <w:r>
              <w:rPr>
                <w:rFonts w:ascii="Times New Roman" w:hAnsi="Times New Roman"/>
              </w:rPr>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733211">
            <w:pPr>
              <w:rPr>
                <w:rFonts w:ascii="Times New Roman" w:hAnsi="Times New Roman"/>
              </w:rPr>
            </w:pPr>
            <w:r>
              <w:rPr>
                <w:rFonts w:ascii="Times New Roman" w:hAnsi="Times New Roman"/>
              </w:rPr>
              <w:t>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733211">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lastRenderedPageBreak/>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733211">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73321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733211">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733211">
            <w:pPr>
              <w:rPr>
                <w:rFonts w:ascii="Times New Roman" w:hAnsi="Times New Roman"/>
              </w:rPr>
            </w:pPr>
            <w:r>
              <w:rPr>
                <w:rFonts w:ascii="Times New Roman" w:hAnsi="Times New Roman"/>
              </w:rPr>
              <w:t>Further comments:</w:t>
            </w:r>
          </w:p>
          <w:p w14:paraId="736E873C" w14:textId="77777777" w:rsidR="008D7FC2" w:rsidRDefault="008D7FC2" w:rsidP="00733211">
            <w:pPr>
              <w:rPr>
                <w:rFonts w:ascii="Times New Roman" w:hAnsi="Times New Roman"/>
              </w:rPr>
            </w:pPr>
            <w:r>
              <w:rPr>
                <w:rFonts w:ascii="Times New Roman" w:hAnsi="Times New Roman"/>
              </w:rPr>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733211">
            <w:pPr>
              <w:rPr>
                <w:rFonts w:ascii="Times New Roman" w:hAnsi="Times New Roman"/>
              </w:rPr>
            </w:pPr>
            <w:r>
              <w:rPr>
                <w:rFonts w:ascii="Times New Roman" w:hAnsi="Times New Roman"/>
              </w:rPr>
              <w:t>Option 1/2 – first box: it should be clarified that the checking of the applicability functionalities should be done on the basis of the OtherConfig configured by the gNB</w:t>
            </w:r>
          </w:p>
          <w:p w14:paraId="2ABDF056" w14:textId="77777777" w:rsidR="008D7FC2" w:rsidRDefault="008D7FC2" w:rsidP="00733211">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lastRenderedPageBreak/>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25pt;height:177.75pt;mso-width-percent:0;mso-height-percent:0;mso-width-percent:0;mso-height-percent:0" o:ole="">
            <v:imagedata r:id="rId26" o:title=""/>
          </v:shape>
          <o:OLEObject Type="Embed" ProgID="Visio.Drawing.15" ShapeID="_x0000_i1030" DrawAspect="Content" ObjectID="_1781721904" r:id="rId27"/>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4"/>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commentRangeEnd w:id="64"/>
      <w:r w:rsidR="004A0F39">
        <w:rPr>
          <w:rStyle w:val="CommentReference"/>
        </w:rPr>
        <w:commentReference w:id="64"/>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lastRenderedPageBreak/>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lastRenderedPageBreak/>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5"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6"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6"/>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lastRenderedPageBreak/>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733211">
            <w:pPr>
              <w:spacing w:after="0"/>
              <w:rPr>
                <w:rFonts w:ascii="Times New Roman" w:hAnsi="Times New Roman"/>
              </w:rPr>
            </w:pPr>
            <w:r>
              <w:rPr>
                <w:rFonts w:ascii="Times New Roman" w:hAnsi="Times New Roman"/>
              </w:rPr>
              <w:t>Ericsson</w:t>
            </w:r>
          </w:p>
        </w:tc>
        <w:tc>
          <w:tcPr>
            <w:tcW w:w="1561" w:type="dxa"/>
          </w:tcPr>
          <w:p w14:paraId="28EE4C66" w14:textId="77777777" w:rsidR="00B33D56" w:rsidRPr="005A0334" w:rsidRDefault="00B33D56" w:rsidP="00733211">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733211">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Related to step-5,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733211">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67"/>
      <w:r w:rsidR="009F58E4" w:rsidRPr="00F75647">
        <w:rPr>
          <w:b/>
          <w:bCs/>
        </w:rPr>
        <w:t xml:space="preserve">NW-considered applicable functionalities </w:t>
      </w:r>
      <w:commentRangeEnd w:id="67"/>
      <w:r w:rsidR="00284440">
        <w:rPr>
          <w:rStyle w:val="CommentReference"/>
        </w:rPr>
        <w:commentReference w:id="67"/>
      </w:r>
      <w:r w:rsidR="009F58E4" w:rsidRPr="00F75647">
        <w:rPr>
          <w:b/>
          <w:bCs/>
        </w:rPr>
        <w:t xml:space="preserve">(i.e. subset of supported functionalities </w:t>
      </w:r>
      <w:commentRangeStart w:id="68"/>
      <w:r w:rsidR="009F58E4" w:rsidRPr="00F75647">
        <w:rPr>
          <w:b/>
          <w:bCs/>
        </w:rPr>
        <w:t>based on NW-side additional condition)</w:t>
      </w:r>
      <w:commentRangeEnd w:id="68"/>
      <w:r w:rsidR="00CB1D0C">
        <w:rPr>
          <w:rStyle w:val="CommentReference"/>
        </w:rPr>
        <w:commentReference w:id="68"/>
      </w:r>
    </w:p>
    <w:p w14:paraId="6FC9AFFC" w14:textId="5C87060D" w:rsidR="009F58E4" w:rsidRPr="00FC77EF" w:rsidRDefault="009F58E4" w:rsidP="00F75647">
      <w:pPr>
        <w:rPr>
          <w:i/>
          <w:szCs w:val="32"/>
          <w:lang w:val="en-US"/>
        </w:rPr>
      </w:pPr>
      <w:r w:rsidRPr="00F75647">
        <w:rPr>
          <w:b/>
          <w:bCs/>
        </w:rPr>
        <w:lastRenderedPageBreak/>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D8417A">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D8417A">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D8417A">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D8417A">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D8417A">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D8417A">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D8417A">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D8417A">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D8417A">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D8417A">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D8417A">
        <w:tc>
          <w:tcPr>
            <w:tcW w:w="1290" w:type="dxa"/>
          </w:tcPr>
          <w:p w14:paraId="132FB72E" w14:textId="77777777" w:rsidR="00D8417A" w:rsidRPr="005A0334" w:rsidRDefault="00D8417A" w:rsidP="00733211">
            <w:pPr>
              <w:spacing w:after="0"/>
              <w:rPr>
                <w:rFonts w:ascii="Times New Roman" w:hAnsi="Times New Roman"/>
              </w:rPr>
            </w:pPr>
            <w:r>
              <w:rPr>
                <w:rFonts w:ascii="Times New Roman" w:hAnsi="Times New Roman"/>
              </w:rPr>
              <w:lastRenderedPageBreak/>
              <w:t>Ericsson</w:t>
            </w:r>
          </w:p>
        </w:tc>
        <w:tc>
          <w:tcPr>
            <w:tcW w:w="1561" w:type="dxa"/>
          </w:tcPr>
          <w:p w14:paraId="28931DE7" w14:textId="77777777" w:rsidR="00D8417A" w:rsidRPr="005A0334" w:rsidRDefault="00D8417A" w:rsidP="00733211">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733211">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733211">
            <w:pPr>
              <w:rPr>
                <w:rFonts w:ascii="Times New Roman" w:hAnsi="Times New Roman"/>
              </w:rPr>
            </w:pPr>
            <w:r>
              <w:rPr>
                <w:rFonts w:ascii="Times New Roman" w:hAnsi="Times New Roman"/>
              </w:rPr>
              <w:t>Question 1): The gNB when providing the inference configurations it should include the necessary associated IDs (NW-side additional conditions) to aid the UE to determine the applicability. From RAN2 pov, at least the following info should be included in step 3:</w:t>
            </w:r>
            <w:r>
              <w:rPr>
                <w:rFonts w:ascii="Times New Roman" w:hAnsi="Times New Roman"/>
              </w:rPr>
              <w:br/>
            </w:r>
          </w:p>
          <w:p w14:paraId="703AE888"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Inference configurations (including the associated IDs/NW side additional conditions)</w:t>
            </w:r>
          </w:p>
          <w:p w14:paraId="1EF796A7"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733211">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1" type="#_x0000_t75" alt="" style="width:300pt;height:118.5pt;mso-width-percent:0;mso-height-percent:0;mso-width-percent:0;mso-height-percent:0" o:ole="">
            <v:imagedata r:id="rId28" o:title=""/>
          </v:shape>
          <o:OLEObject Type="Embed" ProgID="Visio.Drawing.15" ShapeID="_x0000_i1031" DrawAspect="Content" ObjectID="_1781721905" r:id="rId29"/>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733211">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32F397DB" w14:textId="77777777" w:rsidR="00236B81" w:rsidRDefault="00236B81" w:rsidP="00733211">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733211">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ListParagraph"/>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ascii="Times New Roman" w:eastAsiaTheme="minorEastAsia" w:hAnsi="Times New Roman"/>
                <w:lang w:eastAsia="zh-CN"/>
              </w:rPr>
              <w:t xml:space="preserve">  </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lastRenderedPageBreak/>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69"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0"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1"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r w:rsidRPr="00720D27">
              <w:rPr>
                <w:rFonts w:ascii="Times New Roman" w:eastAsiaTheme="minorEastAsia" w:hAnsi="Times New Roman"/>
                <w:i/>
                <w:iCs/>
                <w:lang w:eastAsia="zh-CN"/>
              </w:rPr>
              <w:t>RRCReoconfigurationComplete</w:t>
            </w:r>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733211">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73321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733211">
            <w:pPr>
              <w:rPr>
                <w:rFonts w:ascii="Times New Roman" w:eastAsiaTheme="minorEastAsia" w:hAnsi="Times New Roman"/>
                <w:lang w:eastAsia="zh-CN"/>
              </w:rPr>
            </w:pPr>
            <w:r>
              <w:rPr>
                <w:rFonts w:ascii="Times New Roman" w:eastAsiaTheme="minorEastAsia" w:hAnsi="Times New Roman"/>
                <w:lang w:eastAsia="zh-CN"/>
              </w:rPr>
              <w:t xml:space="preserve">The reactive approach </w:t>
            </w:r>
            <w:r>
              <w:rPr>
                <w:rFonts w:ascii="Times New Roman" w:eastAsiaTheme="minorEastAsia" w:hAnsi="Times New Roman"/>
                <w:lang w:eastAsia="zh-CN"/>
              </w:rPr>
              <w:t>is</w:t>
            </w:r>
            <w:r>
              <w:rPr>
                <w:rFonts w:ascii="Times New Roman" w:eastAsiaTheme="minorEastAsia" w:hAnsi="Times New Roman"/>
                <w:lang w:eastAsia="zh-CN"/>
              </w:rPr>
              <w:t xml:space="preserve">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733211">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73321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733211">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733211">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ListParagraph"/>
              <w:numPr>
                <w:ilvl w:val="0"/>
                <w:numId w:val="34"/>
              </w:numPr>
              <w:rPr>
                <w:rFonts w:ascii="Times New Roman" w:eastAsia="Batang" w:hAnsi="Times New Roman"/>
                <w:sz w:val="20"/>
                <w:szCs w:val="24"/>
              </w:rPr>
            </w:pPr>
            <w:r w:rsidRPr="00320609">
              <w:rPr>
                <w:rFonts w:ascii="Times New Roman" w:eastAsia="Batang" w:hAnsi="Times New Roman"/>
                <w:sz w:val="20"/>
                <w:szCs w:val="24"/>
              </w:rPr>
              <w:lastRenderedPageBreak/>
              <w:t>Include the applicable functionality/ies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ListParagraph"/>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733211">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w:t>
            </w:r>
            <w:r>
              <w:rPr>
                <w:rFonts w:ascii="Times New Roman" w:eastAsiaTheme="minorEastAsia" w:hAnsi="Times New Roman"/>
                <w:lang w:eastAsia="zh-CN"/>
              </w:rPr>
              <w:lastRenderedPageBreak/>
              <w:t xml:space="preserve">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733211">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733211">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733211">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733211">
            <w:pPr>
              <w:spacing w:after="0"/>
              <w:rPr>
                <w:rFonts w:ascii="Times New Roman" w:hAnsi="Times New Roman"/>
              </w:rPr>
            </w:pPr>
            <w:r>
              <w:rPr>
                <w:rFonts w:ascii="Times New Roman" w:hAnsi="Times New Roman"/>
              </w:rPr>
              <w:t xml:space="preserve">Ericsson </w:t>
            </w:r>
          </w:p>
        </w:tc>
        <w:tc>
          <w:tcPr>
            <w:tcW w:w="1363" w:type="dxa"/>
          </w:tcPr>
          <w:p w14:paraId="540D001E" w14:textId="77777777" w:rsidR="00902D81" w:rsidRPr="005A0334" w:rsidRDefault="00902D81" w:rsidP="00733211">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733211">
            <w:pPr>
              <w:rPr>
                <w:rFonts w:ascii="Times New Roman" w:hAnsi="Times New Roman"/>
              </w:rPr>
            </w:pPr>
            <w:r>
              <w:rPr>
                <w:rFonts w:ascii="Times New Roman" w:hAnsi="Times New Roman"/>
              </w:rPr>
              <w:t>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e.g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733211">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xml:space="preserve">. Should the UE use the step-4 to ask for training?  Should the UE leave the applicable functionality reporting empty for such AIML functionality? Should the </w:t>
            </w:r>
            <w:r>
              <w:rPr>
                <w:rFonts w:ascii="Times New Roman" w:hAnsi="Times New Roman"/>
              </w:rPr>
              <w:lastRenderedPageBreak/>
              <w:t>UE indicate that the AIML model is not available?</w:t>
            </w:r>
            <w:r>
              <w:rPr>
                <w:rFonts w:ascii="Times New Roman" w:hAnsi="Times New Roman"/>
              </w:rPr>
              <w:br/>
              <w:t>We suggest discussing this issue.</w:t>
            </w: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67"/>
        <w:gridCol w:w="1694"/>
        <w:gridCol w:w="6489"/>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810"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tc>
          <w:tcPr>
            <w:tcW w:w="1177"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tc>
          <w:tcPr>
            <w:tcW w:w="1177"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810"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tc>
          <w:tcPr>
            <w:tcW w:w="1177"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810"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lastRenderedPageBreak/>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tc>
          <w:tcPr>
            <w:tcW w:w="1177"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A85103">
        <w:tc>
          <w:tcPr>
            <w:tcW w:w="1177" w:type="dxa"/>
          </w:tcPr>
          <w:p w14:paraId="7FC47685" w14:textId="77777777" w:rsidR="00A85103" w:rsidRPr="005A0334" w:rsidRDefault="00A85103" w:rsidP="00733211">
            <w:pPr>
              <w:spacing w:after="0"/>
              <w:rPr>
                <w:rFonts w:ascii="Times New Roman" w:hAnsi="Times New Roman"/>
              </w:rPr>
            </w:pPr>
            <w:r>
              <w:rPr>
                <w:rFonts w:ascii="Times New Roman" w:hAnsi="Times New Roman"/>
              </w:rPr>
              <w:t>Ericsson</w:t>
            </w:r>
          </w:p>
        </w:tc>
        <w:tc>
          <w:tcPr>
            <w:tcW w:w="1363" w:type="dxa"/>
          </w:tcPr>
          <w:p w14:paraId="2F03B764" w14:textId="77777777" w:rsidR="00A85103" w:rsidRDefault="00A85103" w:rsidP="00A85103">
            <w:pPr>
              <w:pStyle w:val="ListParagraph"/>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ListParagraph"/>
              <w:numPr>
                <w:ilvl w:val="0"/>
                <w:numId w:val="35"/>
              </w:numPr>
              <w:spacing w:after="0"/>
              <w:rPr>
                <w:rFonts w:ascii="Times New Roman" w:hAnsi="Times New Roman"/>
              </w:rPr>
            </w:pPr>
            <w:r>
              <w:rPr>
                <w:rFonts w:ascii="Times New Roman" w:hAnsi="Times New Roman"/>
              </w:rPr>
              <w:t>Changes needed</w:t>
            </w:r>
          </w:p>
        </w:tc>
        <w:tc>
          <w:tcPr>
            <w:tcW w:w="6810" w:type="dxa"/>
          </w:tcPr>
          <w:p w14:paraId="447B8D01" w14:textId="77777777" w:rsidR="00A85103" w:rsidRDefault="00A85103" w:rsidP="00A85103">
            <w:pPr>
              <w:pStyle w:val="ListParagraph"/>
              <w:numPr>
                <w:ilvl w:val="0"/>
                <w:numId w:val="36"/>
              </w:numPr>
              <w:rPr>
                <w:rFonts w:ascii="Times New Roman" w:hAnsi="Times New Roman"/>
              </w:rPr>
            </w:pPr>
            <w:r>
              <w:rPr>
                <w:rFonts w:ascii="Times New Roman" w:hAnsi="Times New Roman"/>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14:paraId="52DD32E8" w14:textId="77777777" w:rsidR="00A85103" w:rsidRPr="003E0242" w:rsidRDefault="00A85103" w:rsidP="00A85103">
            <w:pPr>
              <w:pStyle w:val="ListParagraph"/>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2" w:author="OPPO-Jiangsheng Fan" w:date="2024-06-26T09:46:00Z">
        <w:r w:rsidRPr="005A0334" w:rsidDel="00025F7D">
          <w:rPr>
            <w:rFonts w:ascii="Times New Roman" w:hAnsi="Times New Roman"/>
            <w:i w:val="0"/>
            <w:iCs/>
            <w:sz w:val="20"/>
            <w:szCs w:val="32"/>
            <w:lang w:val="en-US"/>
          </w:rPr>
          <w:delText xml:space="preserve">two </w:delText>
        </w:r>
      </w:del>
      <w:ins w:id="73"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lastRenderedPageBreak/>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733211">
            <w:pPr>
              <w:spacing w:after="0"/>
              <w:rPr>
                <w:rFonts w:ascii="Times New Roman" w:hAnsi="Times New Roman"/>
              </w:rPr>
            </w:pPr>
            <w:r>
              <w:rPr>
                <w:rFonts w:ascii="Times New Roman" w:hAnsi="Times New Roman"/>
              </w:rPr>
              <w:lastRenderedPageBreak/>
              <w:t>Ericsson</w:t>
            </w:r>
          </w:p>
        </w:tc>
        <w:tc>
          <w:tcPr>
            <w:tcW w:w="1315" w:type="dxa"/>
          </w:tcPr>
          <w:p w14:paraId="08F0E3E7" w14:textId="77777777" w:rsidR="004212BD" w:rsidRDefault="004212BD" w:rsidP="0073321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733211">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733211">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733211">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733211">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lastRenderedPageBreak/>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012"/>
        <w:gridCol w:w="1192"/>
        <w:gridCol w:w="7146"/>
      </w:tblGrid>
      <w:tr w:rsidR="007F4CC0" w:rsidRPr="005A0334" w14:paraId="3F5692F2" w14:textId="77777777" w:rsidTr="000A5416">
        <w:tc>
          <w:tcPr>
            <w:tcW w:w="102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09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2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0A5416">
        <w:tc>
          <w:tcPr>
            <w:tcW w:w="1022"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97"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231"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0A5416">
        <w:tc>
          <w:tcPr>
            <w:tcW w:w="1022"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97"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231"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lastRenderedPageBreak/>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0A5416">
        <w:tc>
          <w:tcPr>
            <w:tcW w:w="1022"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97"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231"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0A5416">
        <w:tc>
          <w:tcPr>
            <w:tcW w:w="1022"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097"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231"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ListParagraph"/>
              <w:ind w:left="360"/>
              <w:rPr>
                <w:rFonts w:ascii="Times New Roman" w:hAnsi="Times New Roman"/>
              </w:rPr>
            </w:pPr>
          </w:p>
          <w:p w14:paraId="4828F632" w14:textId="77777777" w:rsidR="00912EF1" w:rsidRDefault="00912EF1" w:rsidP="000A5416">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0A5416">
        <w:tc>
          <w:tcPr>
            <w:tcW w:w="1022"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t>Huawei, HiSilicon</w:t>
            </w:r>
          </w:p>
        </w:tc>
        <w:tc>
          <w:tcPr>
            <w:tcW w:w="1097"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231"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0A5416">
        <w:tc>
          <w:tcPr>
            <w:tcW w:w="1022"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SimSun" w:hAnsi="Times New Roman" w:hint="eastAsia"/>
                <w:lang w:val="en-US" w:eastAsia="zh-CN"/>
              </w:rPr>
              <w:t>ZTE</w:t>
            </w:r>
          </w:p>
        </w:tc>
        <w:tc>
          <w:tcPr>
            <w:tcW w:w="1097"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50015">
            <w:pPr>
              <w:spacing w:after="0"/>
              <w:rPr>
                <w:rFonts w:ascii="Times New Roman" w:eastAsia="SimSun"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SimSun" w:hAnsi="Times New Roman" w:hint="eastAsia"/>
                <w:lang w:val="en-US" w:eastAsia="zh-CN"/>
              </w:rPr>
              <w:lastRenderedPageBreak/>
              <w:t>Comments for assumption 2/3</w:t>
            </w:r>
          </w:p>
        </w:tc>
        <w:tc>
          <w:tcPr>
            <w:tcW w:w="7231"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lastRenderedPageBreak/>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77777777" w:rsidR="00150015" w:rsidRDefault="00E255DE" w:rsidP="00150015">
            <w:pPr>
              <w:pStyle w:val="TH"/>
            </w:pPr>
            <w:r>
              <w:lastRenderedPageBreak/>
              <w:pict w14:anchorId="3D3F7CCE">
                <v:shape id="_x0000_i1032" type="#_x0000_t75" style="width:363pt;height:148.5pt">
                  <v:imagedata r:id="rId30" o:title=""/>
                </v:shape>
              </w:pict>
            </w:r>
          </w:p>
          <w:p w14:paraId="35FCD90C" w14:textId="77777777" w:rsidR="00150015" w:rsidRDefault="00150015" w:rsidP="00150015">
            <w:pPr>
              <w:pStyle w:val="TF"/>
            </w:pPr>
            <w:r>
              <w:t>Figure 5.1.1-1: LPP Capability Transfer procedure</w:t>
            </w:r>
          </w:p>
          <w:p w14:paraId="401F6E89" w14:textId="77777777" w:rsidR="00150015" w:rsidRDefault="00E255DE" w:rsidP="00150015">
            <w:pPr>
              <w:pStyle w:val="TH"/>
            </w:pPr>
            <w:r>
              <w:pict w14:anchorId="47A3B22B">
                <v:shape id="_x0000_i1033" type="#_x0000_t75" style="width:363pt;height:112.5pt">
                  <v:imagedata r:id="rId31" o:title=""/>
                </v:shape>
              </w:pict>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SimSun"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SimSun" w:hAnsi="Times New Roman"/>
                <w:lang w:val="en-US" w:eastAsia="zh-CN"/>
              </w:rPr>
              <w:t>‘</w:t>
            </w:r>
            <w:r>
              <w:rPr>
                <w:rFonts w:ascii="Times New Roman" w:eastAsia="SimSun" w:hAnsi="Times New Roman" w:hint="eastAsia"/>
                <w:lang w:val="en-US" w:eastAsia="zh-CN"/>
              </w:rPr>
              <w:t xml:space="preserve"> th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0A5416">
        <w:tc>
          <w:tcPr>
            <w:tcW w:w="1022"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097"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t>Yes for 3</w:t>
            </w:r>
          </w:p>
        </w:tc>
        <w:tc>
          <w:tcPr>
            <w:tcW w:w="7231"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0A5416">
        <w:tc>
          <w:tcPr>
            <w:tcW w:w="1022"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33713E">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97"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33713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231"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33713E">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33713E">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33713E">
            <w:pPr>
              <w:rPr>
                <w:rFonts w:ascii="Times New Roman" w:hAnsi="Times New Roman"/>
              </w:rPr>
            </w:pPr>
            <w:r>
              <w:rPr>
                <w:rFonts w:ascii="Times New Roman" w:eastAsiaTheme="minorEastAsia" w:hAnsi="Times New Roman"/>
                <w:lang w:eastAsia="zh-CN"/>
              </w:rPr>
              <w:lastRenderedPageBreak/>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EE0121">
        <w:tc>
          <w:tcPr>
            <w:tcW w:w="1022" w:type="dxa"/>
          </w:tcPr>
          <w:p w14:paraId="41CC6C64" w14:textId="77777777" w:rsidR="00EE0121" w:rsidRPr="000B3893" w:rsidRDefault="00EE0121" w:rsidP="00733211">
            <w:pPr>
              <w:spacing w:after="0"/>
              <w:rPr>
                <w:rFonts w:ascii="Times New Roman" w:hAnsi="Times New Roman"/>
              </w:rPr>
            </w:pPr>
            <w:r>
              <w:rPr>
                <w:rFonts w:ascii="Times New Roman" w:hAnsi="Times New Roman"/>
              </w:rPr>
              <w:lastRenderedPageBreak/>
              <w:t>Ericsson</w:t>
            </w:r>
          </w:p>
        </w:tc>
        <w:tc>
          <w:tcPr>
            <w:tcW w:w="1097" w:type="dxa"/>
          </w:tcPr>
          <w:p w14:paraId="5A6710AB" w14:textId="77777777" w:rsidR="00EE0121" w:rsidRDefault="00EE0121" w:rsidP="00733211">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733211">
            <w:pPr>
              <w:spacing w:after="0"/>
              <w:rPr>
                <w:rFonts w:ascii="Times New Roman" w:hAnsi="Times New Roman"/>
              </w:rPr>
            </w:pPr>
          </w:p>
          <w:p w14:paraId="30C049D3" w14:textId="77777777" w:rsidR="00EE0121" w:rsidRDefault="00EE0121" w:rsidP="00733211">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AIML functionality </w:t>
            </w:r>
            <w:r w:rsidRPr="00C06CD5">
              <w:rPr>
                <w:rFonts w:ascii="Times New Roman" w:hAnsi="Times New Roman"/>
                <w:u w:val="single"/>
              </w:rPr>
              <w:t>is not available</w:t>
            </w:r>
          </w:p>
          <w:p w14:paraId="5BDCEA62" w14:textId="77777777" w:rsidR="00EE0121" w:rsidRDefault="00EE0121" w:rsidP="00733211">
            <w:pPr>
              <w:spacing w:after="0"/>
              <w:rPr>
                <w:rFonts w:ascii="Times New Roman" w:hAnsi="Times New Roman"/>
                <w:u w:val="single"/>
              </w:rPr>
            </w:pPr>
          </w:p>
          <w:p w14:paraId="45189D6C" w14:textId="77777777" w:rsidR="00EE0121" w:rsidRPr="004A735A" w:rsidRDefault="00EE0121" w:rsidP="00733211">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231" w:type="dxa"/>
          </w:tcPr>
          <w:p w14:paraId="5C5C20AF" w14:textId="77777777" w:rsidR="00EE0121" w:rsidRDefault="00EE0121" w:rsidP="00733211">
            <w:pPr>
              <w:rPr>
                <w:rFonts w:ascii="Times New Roman" w:hAnsi="Times New Roman"/>
              </w:rPr>
            </w:pPr>
            <w:r w:rsidRPr="00230A21">
              <w:rPr>
                <w:rFonts w:ascii="Times New Roman" w:hAnsi="Times New Roman"/>
                <w:u w:val="single"/>
              </w:rPr>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733211">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733211">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733211">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733211">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733211">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733211">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733211">
            <w:pPr>
              <w:rPr>
                <w:rFonts w:ascii="Times New Roman" w:hAnsi="Times New Roman"/>
              </w:rPr>
            </w:pPr>
          </w:p>
          <w:p w14:paraId="579034F3" w14:textId="77777777" w:rsidR="00EE0121" w:rsidRPr="005A0334" w:rsidRDefault="00EE0121" w:rsidP="00733211">
            <w:pPr>
              <w:rPr>
                <w:rFonts w:ascii="Times New Roman" w:hAnsi="Times New Roman"/>
              </w:rPr>
            </w:pPr>
            <w:r>
              <w:rPr>
                <w:rFonts w:ascii="Times New Roman" w:hAnsi="Times New Roman"/>
              </w:rPr>
              <w:t xml:space="preserve"> </w:t>
            </w: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733211">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733211">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73321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733211">
            <w:pPr>
              <w:rPr>
                <w:rFonts w:ascii="Times New Roman" w:hAnsi="Times New Roman"/>
              </w:rPr>
            </w:pPr>
            <w:r>
              <w:rPr>
                <w:rFonts w:ascii="Times New Roman" w:hAnsi="Times New Roman"/>
              </w:rPr>
              <w:t xml:space="preserve">Agree with Apple comment above. The NW-side additional conditions are part of the possible inference configurations in the reactive approach that the NW can </w:t>
            </w:r>
            <w:r>
              <w:rPr>
                <w:rFonts w:ascii="Times New Roman" w:hAnsi="Times New Roman"/>
              </w:rPr>
              <w:lastRenderedPageBreak/>
              <w:t>provide to the UE. However, RAN2 does not need to discuss the details of this inference configuration. What to include there should be decided by RAN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lastRenderedPageBreak/>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t>
      </w:r>
      <w:r w:rsidRPr="33D4DA6C">
        <w:rPr>
          <w:rFonts w:asciiTheme="minorHAnsi" w:hAnsiTheme="minorHAnsi" w:cstheme="minorBidi"/>
          <w:sz w:val="22"/>
          <w:szCs w:val="22"/>
          <w:lang w:val="en-GB"/>
        </w:rPr>
        <w:lastRenderedPageBreak/>
        <w:t xml:space="preserve">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Apple - Peng Cheng" w:date="2024-07-03T23:20:00Z" w:initials="PC">
    <w:p w14:paraId="06CBFE4A" w14:textId="77777777" w:rsidR="006B18D2" w:rsidRDefault="006B18D2"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0" w:author="Ericsson" w:date="2024-07-05T21:16:00Z" w:initials="Ericsson">
    <w:p w14:paraId="682F2995" w14:textId="77777777" w:rsidR="00C250E6" w:rsidRDefault="00C250E6" w:rsidP="00C250E6">
      <w:pPr>
        <w:pStyle w:val="CommentText"/>
      </w:pPr>
      <w:r>
        <w:rPr>
          <w:rStyle w:val="CommentReference"/>
        </w:rPr>
        <w:annotationRef/>
      </w:r>
      <w:r>
        <w:t>Adding these two steps in this figure might be misleading, because it seems that for the AIML configuration the gNB shall always inquire the UE capabilities. But this is business as usual.</w:t>
      </w:r>
    </w:p>
    <w:p w14:paraId="1DCB0DEF" w14:textId="745B2D6A" w:rsidR="00C250E6" w:rsidRDefault="00C250E6" w:rsidP="00C250E6">
      <w:pPr>
        <w:pStyle w:val="CommentText"/>
      </w:pPr>
      <w:r>
        <w:t>We can remove these two steps, and just explain in step 3 that the applicable functionalities are functionalities that the UE is capable of/supports.</w:t>
      </w:r>
    </w:p>
  </w:comment>
  <w:comment w:id="61" w:author="vivo(Boubacar)" w:date="2024-07-02T07:57:00Z" w:initials="A">
    <w:p w14:paraId="1260C608" w14:textId="440D8A62" w:rsidR="006B18D2" w:rsidRDefault="006B18D2" w:rsidP="00DD24B6">
      <w:pPr>
        <w:pStyle w:val="CommentText"/>
      </w:pPr>
      <w:r>
        <w:rPr>
          <w:rStyle w:val="CommentReference"/>
        </w:rPr>
        <w:annotationRef/>
      </w:r>
      <w:r>
        <w:rPr>
          <w:lang w:val="en-US"/>
        </w:rPr>
        <w:t>Option 1?</w:t>
      </w:r>
    </w:p>
  </w:comment>
  <w:comment w:id="64" w:author="Ericsson" w:date="2024-07-05T21:17:00Z" w:initials="Ericsson">
    <w:p w14:paraId="23D31D50" w14:textId="0BC1AB0E" w:rsidR="004A0F39" w:rsidRDefault="004A0F39">
      <w:pPr>
        <w:pStyle w:val="CommentText"/>
      </w:pPr>
      <w:r>
        <w:rPr>
          <w:rStyle w:val="CommentReference"/>
        </w:rPr>
        <w:annotationRef/>
      </w:r>
      <w:r>
        <w:t>Similar comment as above. These steps are performed as usual. They are not of interest for the analysis of the following steps.</w:t>
      </w:r>
    </w:p>
  </w:comment>
  <w:comment w:id="67" w:author="Ericsson" w:date="2024-07-05T21:17:00Z" w:initials="Ericsson">
    <w:p w14:paraId="164746CB" w14:textId="77777777" w:rsidR="00284440" w:rsidRDefault="00284440" w:rsidP="00284440">
      <w:pPr>
        <w:pStyle w:val="CommentText"/>
      </w:pPr>
      <w:r>
        <w:rPr>
          <w:rStyle w:val="CommentReference"/>
        </w:rPr>
        <w:annotationRef/>
      </w:r>
      <w:r>
        <w:t>In step-3 the UE may not know anything about the applicability of functionalities. Step-3 is just used by the NW to inform the UE about possible inference configurations for certain AIML functionalities that the NW is interested in. So we suggest repharsing:</w:t>
      </w:r>
    </w:p>
    <w:p w14:paraId="4773A978" w14:textId="77777777" w:rsidR="00284440" w:rsidRDefault="00284440" w:rsidP="00284440">
      <w:pPr>
        <w:pStyle w:val="CommentText"/>
      </w:pPr>
    </w:p>
    <w:p w14:paraId="3BF02B69" w14:textId="3B3944A0" w:rsidR="00284440" w:rsidRDefault="00284440" w:rsidP="00284440">
      <w:pPr>
        <w:pStyle w:val="CommentText"/>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CommentReference"/>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68" w:author="Ericsson" w:date="2024-07-05T21:17:00Z" w:initials="Ericsson">
    <w:p w14:paraId="1D565F12" w14:textId="6B188F7E" w:rsidR="00CB1D0C" w:rsidRDefault="00CB1D0C">
      <w:pPr>
        <w:pStyle w:val="CommentText"/>
      </w:pPr>
      <w:r>
        <w:rPr>
          <w:rStyle w:val="CommentReference"/>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CBFE4A" w15:done="0"/>
  <w15:commentEx w15:paraId="1DCB0DEF" w15:done="0"/>
  <w15:commentEx w15:paraId="1260C608" w15:done="0"/>
  <w15:commentEx w15:paraId="23D31D50" w15:done="0"/>
  <w15:commentEx w15:paraId="3BF02B69" w15:done="0"/>
  <w15:commentEx w15:paraId="1D565F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2A32E167" w16cex:dateUtc="2024-07-05T19:17:00Z"/>
  <w16cex:commentExtensible w16cex:durableId="2A32E174" w16cex:dateUtc="2024-07-05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CBFE4A" w16cid:durableId="3FE7F462"/>
  <w16cid:commentId w16cid:paraId="1DCB0DEF" w16cid:durableId="2A32E130"/>
  <w16cid:commentId w16cid:paraId="1260C608" w16cid:durableId="05FF1F12"/>
  <w16cid:commentId w16cid:paraId="23D31D50" w16cid:durableId="2A32E14E"/>
  <w16cid:commentId w16cid:paraId="3BF02B69" w16cid:durableId="2A32E167"/>
  <w16cid:commentId w16cid:paraId="1D565F12" w16cid:durableId="2A32E1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6C598" w14:textId="77777777" w:rsidR="00C91C3C" w:rsidRDefault="00C91C3C" w:rsidP="003F5463">
      <w:pPr>
        <w:spacing w:after="0"/>
      </w:pPr>
      <w:r>
        <w:separator/>
      </w:r>
    </w:p>
  </w:endnote>
  <w:endnote w:type="continuationSeparator" w:id="0">
    <w:p w14:paraId="63D415E0" w14:textId="77777777" w:rsidR="00C91C3C" w:rsidRDefault="00C91C3C" w:rsidP="003F5463">
      <w:pPr>
        <w:spacing w:after="0"/>
      </w:pPr>
      <w:r>
        <w:continuationSeparator/>
      </w:r>
    </w:p>
  </w:endnote>
  <w:endnote w:type="continuationNotice" w:id="1">
    <w:p w14:paraId="7F242849" w14:textId="77777777" w:rsidR="00C91C3C" w:rsidRDefault="00C91C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ACFF87" w14:textId="77777777" w:rsidR="00C91C3C" w:rsidRDefault="00C91C3C" w:rsidP="003F5463">
      <w:pPr>
        <w:spacing w:after="0"/>
      </w:pPr>
      <w:r>
        <w:separator/>
      </w:r>
    </w:p>
  </w:footnote>
  <w:footnote w:type="continuationSeparator" w:id="0">
    <w:p w14:paraId="6955C756" w14:textId="77777777" w:rsidR="00C91C3C" w:rsidRDefault="00C91C3C" w:rsidP="003F5463">
      <w:pPr>
        <w:spacing w:after="0"/>
      </w:pPr>
      <w:r>
        <w:continuationSeparator/>
      </w:r>
    </w:p>
  </w:footnote>
  <w:footnote w:type="continuationNotice" w:id="1">
    <w:p w14:paraId="49EC3A92" w14:textId="77777777" w:rsidR="00C91C3C" w:rsidRDefault="00C91C3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397555227">
    <w:abstractNumId w:val="21"/>
  </w:num>
  <w:num w:numId="2" w16cid:durableId="1642660223">
    <w:abstractNumId w:val="9"/>
  </w:num>
  <w:num w:numId="3" w16cid:durableId="1829593307">
    <w:abstractNumId w:val="0"/>
  </w:num>
  <w:num w:numId="4" w16cid:durableId="596789271">
    <w:abstractNumId w:val="5"/>
  </w:num>
  <w:num w:numId="5" w16cid:durableId="1324043293">
    <w:abstractNumId w:val="20"/>
  </w:num>
  <w:num w:numId="6" w16cid:durableId="696320245">
    <w:abstractNumId w:val="6"/>
  </w:num>
  <w:num w:numId="7" w16cid:durableId="1068696465">
    <w:abstractNumId w:val="26"/>
  </w:num>
  <w:num w:numId="8" w16cid:durableId="1116213491">
    <w:abstractNumId w:val="15"/>
  </w:num>
  <w:num w:numId="9" w16cid:durableId="1745491916">
    <w:abstractNumId w:val="14"/>
  </w:num>
  <w:num w:numId="10" w16cid:durableId="11874515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8948970">
    <w:abstractNumId w:val="1"/>
  </w:num>
  <w:num w:numId="12" w16cid:durableId="1634676094">
    <w:abstractNumId w:val="4"/>
  </w:num>
  <w:num w:numId="13" w16cid:durableId="442264200">
    <w:abstractNumId w:val="11"/>
  </w:num>
  <w:num w:numId="14" w16cid:durableId="1608198914">
    <w:abstractNumId w:val="28"/>
  </w:num>
  <w:num w:numId="15" w16cid:durableId="1068191374">
    <w:abstractNumId w:val="12"/>
  </w:num>
  <w:num w:numId="16" w16cid:durableId="661549384">
    <w:abstractNumId w:val="30"/>
  </w:num>
  <w:num w:numId="17" w16cid:durableId="970669954">
    <w:abstractNumId w:val="10"/>
  </w:num>
  <w:num w:numId="18" w16cid:durableId="417755812">
    <w:abstractNumId w:val="14"/>
    <w:lvlOverride w:ilvl="0"/>
    <w:lvlOverride w:ilvl="1">
      <w:startOverride w:val="1"/>
    </w:lvlOverride>
    <w:lvlOverride w:ilvl="2"/>
    <w:lvlOverride w:ilvl="3"/>
    <w:lvlOverride w:ilvl="4"/>
    <w:lvlOverride w:ilvl="5"/>
    <w:lvlOverride w:ilvl="6"/>
    <w:lvlOverride w:ilvl="7"/>
    <w:lvlOverride w:ilvl="8"/>
  </w:num>
  <w:num w:numId="19" w16cid:durableId="1364744943">
    <w:abstractNumId w:val="16"/>
  </w:num>
  <w:num w:numId="20" w16cid:durableId="53886067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43076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48729296">
    <w:abstractNumId w:val="29"/>
  </w:num>
  <w:num w:numId="23" w16cid:durableId="16750641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991889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1013398">
    <w:abstractNumId w:val="19"/>
  </w:num>
  <w:num w:numId="26" w16cid:durableId="1853837649">
    <w:abstractNumId w:val="13"/>
  </w:num>
  <w:num w:numId="27" w16cid:durableId="1872523341">
    <w:abstractNumId w:val="23"/>
  </w:num>
  <w:num w:numId="28" w16cid:durableId="11784272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43008049">
    <w:abstractNumId w:val="2"/>
  </w:num>
  <w:num w:numId="30" w16cid:durableId="519972106">
    <w:abstractNumId w:val="3"/>
  </w:num>
  <w:num w:numId="31" w16cid:durableId="1453669145">
    <w:abstractNumId w:val="22"/>
  </w:num>
  <w:num w:numId="32" w16cid:durableId="1572040472">
    <w:abstractNumId w:val="31"/>
  </w:num>
  <w:num w:numId="33" w16cid:durableId="1399094094">
    <w:abstractNumId w:val="32"/>
  </w:num>
  <w:num w:numId="34" w16cid:durableId="986058001">
    <w:abstractNumId w:val="17"/>
  </w:num>
  <w:num w:numId="35" w16cid:durableId="1309747350">
    <w:abstractNumId w:val="25"/>
  </w:num>
  <w:num w:numId="36" w16cid:durableId="702822814">
    <w:abstractNumId w:val="2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8193">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v:textbox inset="5.85pt,.7pt,5.85pt,.7pt"/>
    </o:shapedefaults>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P,목록"/>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2.xml><?xml version="1.0" encoding="utf-8"?>
<ds:datastoreItem xmlns:ds="http://schemas.openxmlformats.org/officeDocument/2006/customXml" ds:itemID="{B42F733B-18AB-4640-9718-B58AA2E9122F}">
  <ds:schemaRefs>
    <ds:schemaRef ds:uri="http://schemas.openxmlformats.org/officeDocument/2006/bibliography"/>
  </ds:schemaRefs>
</ds:datastoreItem>
</file>

<file path=customXml/itemProps3.xml><?xml version="1.0" encoding="utf-8"?>
<ds:datastoreItem xmlns:ds="http://schemas.openxmlformats.org/officeDocument/2006/customXml" ds:itemID="{08422AA8-7809-4BB9-8B36-A566D2C3A204}">
  <ds:schemaRefs>
    <ds:schemaRef ds:uri="http://schemas.openxmlformats.org/officeDocument/2006/bibliography"/>
  </ds:schemaRefs>
</ds:datastoreItem>
</file>

<file path=customXml/itemProps4.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A726E79-063A-4556-821A-72B77FF585DB}">
  <ds:schemaRefs>
    <ds:schemaRef ds:uri="http://schemas.openxmlformats.org/officeDocument/2006/bibliography"/>
  </ds:schemaRefs>
</ds:datastoreItem>
</file>

<file path=customXml/itemProps6.xml><?xml version="1.0" encoding="utf-8"?>
<ds:datastoreItem xmlns:ds="http://schemas.openxmlformats.org/officeDocument/2006/customXml" ds:itemID="{DF0E6DFC-51DC-4E56-9D78-AAAE11FD2C7D}">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9</TotalTime>
  <Pages>46</Pages>
  <Words>17510</Words>
  <Characters>99812</Characters>
  <Application>Microsoft Office Word</Application>
  <DocSecurity>0</DocSecurity>
  <Lines>831</Lines>
  <Paragraphs>2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17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Ericsson</cp:lastModifiedBy>
  <cp:revision>28</cp:revision>
  <dcterms:created xsi:type="dcterms:W3CDTF">2024-07-05T19:07:00Z</dcterms:created>
  <dcterms:modified xsi:type="dcterms:W3CDTF">2024-07-05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ies>
</file>